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机，依据光学摄像机和超声波传感器的数据导航，依据人体热感应传感器、烟雾传感器、温湿度传感器及光学摄像机作为巡逻检测指标，完成既定路线的安防巡逻。</w:t>
      </w:r>
    </w:p>
    <w:p w:rsidR="00456A1C" w:rsidRDefault="00456A1C" w:rsidP="00EC3AAE">
      <w:pPr>
        <w:ind w:firstLine="480"/>
      </w:pPr>
      <w:r>
        <w:rPr>
          <w:rFonts w:hint="eastAsia"/>
        </w:rPr>
        <w:t>实物</w:t>
      </w:r>
      <w:r w:rsidRPr="00456A1C">
        <w:rPr>
          <w:rFonts w:hint="eastAsia"/>
          <w:color w:val="FF0000"/>
        </w:rPr>
        <w:t>未做出</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F977BA">
        <w:rPr>
          <w:rFonts w:hint="eastAsia"/>
        </w:rPr>
        <w:t>图像识别</w:t>
      </w:r>
      <w:r w:rsidR="00F977BA">
        <w:rPr>
          <w:rFonts w:hint="eastAsia"/>
        </w:rPr>
        <w:t xml:space="preserve"> </w:t>
      </w:r>
      <w:r w:rsidR="00A37FDB">
        <w:rPr>
          <w:rFonts w:hint="eastAsia"/>
        </w:rPr>
        <w:t>R</w:t>
      </w:r>
      <w:r w:rsidR="00A37FDB">
        <w:t>OS</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proofErr w:type="spellStart"/>
      <w:r w:rsidR="00F977BA">
        <w:t>RaspberryPi</w:t>
      </w:r>
      <w:proofErr w:type="spellEnd"/>
      <w:r w:rsidR="00F977BA">
        <w:t xml:space="preserve"> </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2144676"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3E372D" w:rsidP="00A13964">
      <w:pPr>
        <w:pStyle w:val="2"/>
      </w:pPr>
      <w:r>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192E65" w:rsidP="00057A04">
      <w:pPr>
        <w:pStyle w:val="ab"/>
      </w:pPr>
      <w:r>
        <w:object w:dxaOrig="8341" w:dyaOrig="6181">
          <v:shape id="_x0000_i1026" type="#_x0000_t75" style="width:417pt;height:309pt" o:ole="">
            <v:imagedata r:id="rId10" o:title=""/>
          </v:shape>
          <o:OLEObject Type="Embed" ProgID="Visio.Drawing.15" ShapeID="_x0000_i1026" DrawAspect="Content" ObjectID="_1582144677" r:id="rId11"/>
        </w:object>
      </w:r>
    </w:p>
    <w:p w:rsidR="002C46FC" w:rsidRDefault="00057A04" w:rsidP="00120438">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3E372D" w:rsidP="003E372D">
      <w:pPr>
        <w:pStyle w:val="2"/>
      </w:pPr>
      <w:r>
        <w:rPr>
          <w:rFonts w:hint="eastAsia"/>
        </w:rPr>
        <w:lastRenderedPageBreak/>
        <w:t>系统设计：核心层和</w:t>
      </w:r>
      <w:proofErr w:type="gramStart"/>
      <w:r>
        <w:rPr>
          <w:rFonts w:hint="eastAsia"/>
        </w:rPr>
        <w:t>高级层</w:t>
      </w:r>
      <w:r w:rsidR="00737BE6">
        <w:rPr>
          <w:rFonts w:hint="eastAsia"/>
        </w:rPr>
        <w:t>共从</w:t>
      </w:r>
      <w:proofErr w:type="gramEnd"/>
      <w:r w:rsidR="00737BE6">
        <w:rPr>
          <w:rFonts w:hint="eastAsia"/>
        </w:rPr>
        <w:t>组成系统</w:t>
      </w:r>
    </w:p>
    <w:p w:rsidR="00EC43EA" w:rsidRDefault="00737BE6" w:rsidP="00EC43EA">
      <w:pPr>
        <w:ind w:firstLine="480"/>
      </w:pPr>
      <w:r>
        <w:rPr>
          <w:rFonts w:hint="eastAsia"/>
        </w:rPr>
        <w:t>核心层和高级层在硬件上分离且有所分工和差异，但从系统层面看，它们仍是一个整体。</w:t>
      </w:r>
    </w:p>
    <w:p w:rsidR="00737BE6" w:rsidRDefault="00737BE6" w:rsidP="00EC43EA">
      <w:pPr>
        <w:ind w:firstLine="480"/>
      </w:pPr>
      <w:r>
        <w:rPr>
          <w:rFonts w:hint="eastAsia"/>
        </w:rPr>
        <w:t>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Pr>
          <w:rFonts w:hint="eastAsia"/>
        </w:rPr>
        <w:t>是斯坦福大学机器人实验室开发的</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w:t>
      </w:r>
      <w:r w:rsidR="008624B7">
        <w:rPr>
          <w:rFonts w:hint="eastAsia"/>
        </w:rPr>
        <w:t>，</w:t>
      </w:r>
      <w:r w:rsidR="008624B7">
        <w:rPr>
          <w:rFonts w:hint="eastAsia"/>
        </w:rPr>
        <w:t>支持分布式部署</w:t>
      </w:r>
      <w:r w:rsidR="008624B7">
        <w:rPr>
          <w:rFonts w:hint="eastAsia"/>
        </w:rPr>
        <w:t>，</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EA7592" w:rsidRPr="008624B7" w:rsidRDefault="000C226E" w:rsidP="00EA7592">
      <w:pPr>
        <w:ind w:firstLine="480"/>
        <w:rPr>
          <w:rFonts w:hint="eastAsia"/>
        </w:rPr>
      </w:pPr>
      <w:r>
        <w:rPr>
          <w:rFonts w:hint="eastAsia"/>
        </w:rPr>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BC32EE" w:rsidRDefault="00B95739" w:rsidP="00B95739">
      <w:pPr>
        <w:ind w:firstLine="480"/>
      </w:pPr>
      <w:r>
        <w:rPr>
          <w:rFonts w:hint="eastAsia"/>
        </w:rPr>
        <w:t>核心层像是一位警车司机，按照既定路线站点巡逻或接收调度中心（高级层）指示。</w:t>
      </w:r>
      <w:r w:rsidR="00BC32EE">
        <w:rPr>
          <w:rFonts w:hint="eastAsia"/>
        </w:rPr>
        <w:t>核心层基于一定的规则，将小车依次移动到若干个特定的目的坐标。这个</w:t>
      </w:r>
      <w:r>
        <w:rPr>
          <w:rFonts w:hint="eastAsia"/>
        </w:rPr>
        <w:t>坐标</w:t>
      </w:r>
      <w:r w:rsidR="00BC32EE">
        <w:rPr>
          <w:rFonts w:hint="eastAsia"/>
        </w:rPr>
        <w:t>可以是固定的巡逻线坐标，也可以是高级层根据计算或人为输入的地图坐标。核心</w:t>
      </w:r>
      <w:proofErr w:type="gramStart"/>
      <w:r w:rsidR="00BC32EE">
        <w:rPr>
          <w:rFonts w:hint="eastAsia"/>
        </w:rPr>
        <w:t>层保证</w:t>
      </w:r>
      <w:proofErr w:type="gramEnd"/>
      <w:r w:rsidR="00BC32EE">
        <w:rPr>
          <w:rFonts w:hint="eastAsia"/>
        </w:rPr>
        <w:t>机器人能安全准确的</w:t>
      </w:r>
      <w:r>
        <w:rPr>
          <w:rFonts w:hint="eastAsia"/>
        </w:rPr>
        <w:t>移动至</w:t>
      </w:r>
      <w:r w:rsidR="00BC32EE">
        <w:rPr>
          <w:rFonts w:hint="eastAsia"/>
        </w:rPr>
        <w:t>既定</w:t>
      </w:r>
      <w:r>
        <w:rPr>
          <w:rFonts w:hint="eastAsia"/>
        </w:rPr>
        <w:t>坐标</w:t>
      </w:r>
      <w:r w:rsidR="00BC32EE">
        <w:rPr>
          <w:rFonts w:hint="eastAsia"/>
        </w:rPr>
        <w:t>，而不关心为什么要去那里。核心</w:t>
      </w:r>
      <w:proofErr w:type="gramStart"/>
      <w:r w:rsidR="00BC32EE">
        <w:rPr>
          <w:rFonts w:hint="eastAsia"/>
        </w:rPr>
        <w:t>层接到</w:t>
      </w:r>
      <w:proofErr w:type="gramEnd"/>
      <w:r w:rsidR="00BC32EE">
        <w:rPr>
          <w:rFonts w:hint="eastAsia"/>
        </w:rPr>
        <w:t>坐标后，输出合适的速度指令</w:t>
      </w:r>
      <w:r>
        <w:rPr>
          <w:rFonts w:hint="eastAsia"/>
        </w:rPr>
        <w:t>将</w:t>
      </w:r>
      <w:r w:rsidR="00BC32EE">
        <w:rPr>
          <w:rFonts w:hint="eastAsia"/>
        </w:rPr>
        <w:t>。若前方出现障碍物，将自主</w:t>
      </w:r>
      <w:r>
        <w:rPr>
          <w:rFonts w:hint="eastAsia"/>
        </w:rPr>
        <w:t>减速或原地等待。如果有传感器检测值超过预警信息，将暂停巡逻，在该区域继续采集信息，向高级层发送消息并等待进一步指示。</w:t>
      </w:r>
    </w:p>
    <w:p w:rsidR="00EA7592" w:rsidRDefault="00EA7592" w:rsidP="00EA7592">
      <w:pPr>
        <w:tabs>
          <w:tab w:val="left" w:pos="1350"/>
        </w:tabs>
        <w:ind w:firstLine="480"/>
      </w:pPr>
    </w:p>
    <w:p w:rsidR="00CA5971" w:rsidRPr="00BC32EE" w:rsidRDefault="00CA5971" w:rsidP="00EA7592">
      <w:pPr>
        <w:tabs>
          <w:tab w:val="left" w:pos="1350"/>
        </w:tabs>
        <w:ind w:firstLine="480"/>
        <w:rPr>
          <w:rFonts w:hint="eastAsia"/>
        </w:rPr>
      </w:pPr>
      <w:bookmarkStart w:id="0" w:name="_GoBack"/>
      <w:bookmarkEnd w:id="0"/>
    </w:p>
    <w:p w:rsidR="00F131BB" w:rsidRDefault="00F131BB" w:rsidP="00EC3AAE">
      <w:pPr>
        <w:ind w:firstLine="480"/>
      </w:pPr>
      <w:r>
        <w:rPr>
          <w:rFonts w:hint="eastAsia"/>
        </w:rPr>
        <w:t>针对第一章提出来的问题，用框图的形式刻画出解决这个问题的方案。框图是系统框图，框图不依赖于具体的芯片、编程语言。通过框图，别人知道你解决这个问题的总体方案；同时为后两章打下基础。</w:t>
      </w:r>
    </w:p>
    <w:p w:rsidR="007D3824" w:rsidRDefault="007D3824" w:rsidP="00EC3AAE">
      <w:pPr>
        <w:ind w:firstLine="480"/>
      </w:pPr>
    </w:p>
    <w:p w:rsidR="00327079" w:rsidRDefault="00327079" w:rsidP="00EC3AAE">
      <w:pPr>
        <w:ind w:firstLine="480"/>
      </w:pPr>
      <w:r>
        <w:br w:type="page"/>
      </w:r>
    </w:p>
    <w:p w:rsidR="00F131BB" w:rsidRDefault="00F131BB" w:rsidP="0057567E">
      <w:pPr>
        <w:pStyle w:val="1"/>
      </w:pPr>
      <w:r>
        <w:rPr>
          <w:rFonts w:hint="eastAsia"/>
        </w:rPr>
        <w:lastRenderedPageBreak/>
        <w:t>硬件设计</w:t>
      </w: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DA6C88" w:rsidRDefault="00DA6C88" w:rsidP="00DA6C88">
      <w:pPr>
        <w:pStyle w:val="2"/>
      </w:pPr>
      <w:r>
        <w:rPr>
          <w:rFonts w:hint="eastAsia"/>
        </w:rPr>
        <w:t>附录一</w:t>
      </w:r>
    </w:p>
    <w:p w:rsidR="003E6317" w:rsidRDefault="003E6317" w:rsidP="00DA6C88">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DA6C88">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3"/>
      <w:headerReference w:type="default" r:id="rId14"/>
      <w:footerReference w:type="even" r:id="rId15"/>
      <w:footerReference w:type="default" r:id="rId16"/>
      <w:headerReference w:type="first" r:id="rId17"/>
      <w:footerReference w:type="first" r:id="rId18"/>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5BC3" w:rsidRDefault="00855BC3" w:rsidP="00EC3AAE">
      <w:pPr>
        <w:ind w:firstLine="480"/>
      </w:pPr>
      <w:r>
        <w:separator/>
      </w:r>
    </w:p>
  </w:endnote>
  <w:endnote w:type="continuationSeparator" w:id="0">
    <w:p w:rsidR="00855BC3" w:rsidRDefault="00855BC3"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5BC3" w:rsidRDefault="00855BC3" w:rsidP="00EC3AAE">
      <w:pPr>
        <w:ind w:firstLine="480"/>
      </w:pPr>
      <w:r>
        <w:separator/>
      </w:r>
    </w:p>
  </w:footnote>
  <w:footnote w:type="continuationSeparator" w:id="0">
    <w:p w:rsidR="00855BC3" w:rsidRDefault="00855BC3"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21BA9"/>
    <w:rsid w:val="0002259C"/>
    <w:rsid w:val="00030CF0"/>
    <w:rsid w:val="00031BEC"/>
    <w:rsid w:val="00043DCC"/>
    <w:rsid w:val="00057A04"/>
    <w:rsid w:val="000702A6"/>
    <w:rsid w:val="00082218"/>
    <w:rsid w:val="000864D9"/>
    <w:rsid w:val="00094244"/>
    <w:rsid w:val="00097B6B"/>
    <w:rsid w:val="000A1093"/>
    <w:rsid w:val="000A232E"/>
    <w:rsid w:val="000A442E"/>
    <w:rsid w:val="000A56FC"/>
    <w:rsid w:val="000B1F06"/>
    <w:rsid w:val="000C226E"/>
    <w:rsid w:val="000C5F26"/>
    <w:rsid w:val="000E072B"/>
    <w:rsid w:val="000E3EA4"/>
    <w:rsid w:val="000F1545"/>
    <w:rsid w:val="00111D02"/>
    <w:rsid w:val="00120438"/>
    <w:rsid w:val="00147621"/>
    <w:rsid w:val="00155D56"/>
    <w:rsid w:val="00160F57"/>
    <w:rsid w:val="00192E65"/>
    <w:rsid w:val="001B7D0C"/>
    <w:rsid w:val="001C6BAF"/>
    <w:rsid w:val="001D2FD0"/>
    <w:rsid w:val="001E081E"/>
    <w:rsid w:val="002246D1"/>
    <w:rsid w:val="00270C41"/>
    <w:rsid w:val="002C46FC"/>
    <w:rsid w:val="002E041D"/>
    <w:rsid w:val="002F584C"/>
    <w:rsid w:val="002F6FA7"/>
    <w:rsid w:val="002F7810"/>
    <w:rsid w:val="00327079"/>
    <w:rsid w:val="00334F06"/>
    <w:rsid w:val="003450EB"/>
    <w:rsid w:val="00345159"/>
    <w:rsid w:val="003520BE"/>
    <w:rsid w:val="00352F8E"/>
    <w:rsid w:val="003645FA"/>
    <w:rsid w:val="00385704"/>
    <w:rsid w:val="00395844"/>
    <w:rsid w:val="003A2A7F"/>
    <w:rsid w:val="003B60F2"/>
    <w:rsid w:val="003D5DFF"/>
    <w:rsid w:val="003E372D"/>
    <w:rsid w:val="003E6317"/>
    <w:rsid w:val="00400854"/>
    <w:rsid w:val="004039E9"/>
    <w:rsid w:val="00403ED6"/>
    <w:rsid w:val="00412521"/>
    <w:rsid w:val="00421210"/>
    <w:rsid w:val="00456A1C"/>
    <w:rsid w:val="00456F25"/>
    <w:rsid w:val="00472E2D"/>
    <w:rsid w:val="004941B2"/>
    <w:rsid w:val="004B33E0"/>
    <w:rsid w:val="004D59E9"/>
    <w:rsid w:val="004D63B3"/>
    <w:rsid w:val="004E1E32"/>
    <w:rsid w:val="0051666B"/>
    <w:rsid w:val="00532FB0"/>
    <w:rsid w:val="0055455F"/>
    <w:rsid w:val="0057567E"/>
    <w:rsid w:val="005B3819"/>
    <w:rsid w:val="005E3952"/>
    <w:rsid w:val="006030F1"/>
    <w:rsid w:val="006073FD"/>
    <w:rsid w:val="00620062"/>
    <w:rsid w:val="00620AA8"/>
    <w:rsid w:val="00624A98"/>
    <w:rsid w:val="00625EC3"/>
    <w:rsid w:val="00662F2E"/>
    <w:rsid w:val="00673940"/>
    <w:rsid w:val="0068024E"/>
    <w:rsid w:val="00696352"/>
    <w:rsid w:val="006E2F2A"/>
    <w:rsid w:val="006F50F1"/>
    <w:rsid w:val="006F6532"/>
    <w:rsid w:val="007354CF"/>
    <w:rsid w:val="00736470"/>
    <w:rsid w:val="00737BE6"/>
    <w:rsid w:val="00740358"/>
    <w:rsid w:val="00751D0B"/>
    <w:rsid w:val="007544E0"/>
    <w:rsid w:val="0076467D"/>
    <w:rsid w:val="007B0C31"/>
    <w:rsid w:val="007B3684"/>
    <w:rsid w:val="007C49BD"/>
    <w:rsid w:val="007D3824"/>
    <w:rsid w:val="007F5A66"/>
    <w:rsid w:val="008374B9"/>
    <w:rsid w:val="00855BC3"/>
    <w:rsid w:val="008624B7"/>
    <w:rsid w:val="00876BA8"/>
    <w:rsid w:val="00894CC9"/>
    <w:rsid w:val="008A1954"/>
    <w:rsid w:val="008A381B"/>
    <w:rsid w:val="008A5242"/>
    <w:rsid w:val="008B0770"/>
    <w:rsid w:val="008B1D9E"/>
    <w:rsid w:val="0091187A"/>
    <w:rsid w:val="0092398F"/>
    <w:rsid w:val="00961592"/>
    <w:rsid w:val="009821F2"/>
    <w:rsid w:val="009D7583"/>
    <w:rsid w:val="009F57B4"/>
    <w:rsid w:val="00A13964"/>
    <w:rsid w:val="00A35737"/>
    <w:rsid w:val="00A37FDB"/>
    <w:rsid w:val="00A67DC0"/>
    <w:rsid w:val="00A757B0"/>
    <w:rsid w:val="00A86790"/>
    <w:rsid w:val="00A91144"/>
    <w:rsid w:val="00AC3BA9"/>
    <w:rsid w:val="00AC7710"/>
    <w:rsid w:val="00AD1536"/>
    <w:rsid w:val="00AF07E2"/>
    <w:rsid w:val="00B03E3E"/>
    <w:rsid w:val="00B301BD"/>
    <w:rsid w:val="00B43435"/>
    <w:rsid w:val="00B95739"/>
    <w:rsid w:val="00BA31E4"/>
    <w:rsid w:val="00BC32EE"/>
    <w:rsid w:val="00BD0722"/>
    <w:rsid w:val="00BF3281"/>
    <w:rsid w:val="00C000A2"/>
    <w:rsid w:val="00C038F7"/>
    <w:rsid w:val="00C1337D"/>
    <w:rsid w:val="00C42C29"/>
    <w:rsid w:val="00C57BAB"/>
    <w:rsid w:val="00C642B0"/>
    <w:rsid w:val="00C86252"/>
    <w:rsid w:val="00C9156E"/>
    <w:rsid w:val="00CA5971"/>
    <w:rsid w:val="00CC6A29"/>
    <w:rsid w:val="00CD1FD4"/>
    <w:rsid w:val="00CF5B5C"/>
    <w:rsid w:val="00D06438"/>
    <w:rsid w:val="00D20203"/>
    <w:rsid w:val="00D5618F"/>
    <w:rsid w:val="00D67D4C"/>
    <w:rsid w:val="00D67E28"/>
    <w:rsid w:val="00D85CF2"/>
    <w:rsid w:val="00D954F3"/>
    <w:rsid w:val="00DA0FDD"/>
    <w:rsid w:val="00DA6C88"/>
    <w:rsid w:val="00DA6F3D"/>
    <w:rsid w:val="00DA71D2"/>
    <w:rsid w:val="00DC307C"/>
    <w:rsid w:val="00DE6722"/>
    <w:rsid w:val="00E31F93"/>
    <w:rsid w:val="00E4097E"/>
    <w:rsid w:val="00E4276F"/>
    <w:rsid w:val="00E72A51"/>
    <w:rsid w:val="00EA7592"/>
    <w:rsid w:val="00EB28B6"/>
    <w:rsid w:val="00EC3AAE"/>
    <w:rsid w:val="00EC43EA"/>
    <w:rsid w:val="00EC5EFD"/>
    <w:rsid w:val="00EE5D2B"/>
    <w:rsid w:val="00F0346B"/>
    <w:rsid w:val="00F10314"/>
    <w:rsid w:val="00F13060"/>
    <w:rsid w:val="00F131BB"/>
    <w:rsid w:val="00F24D92"/>
    <w:rsid w:val="00F319F5"/>
    <w:rsid w:val="00F4367F"/>
    <w:rsid w:val="00F73931"/>
    <w:rsid w:val="00F831B4"/>
    <w:rsid w:val="00F86ADF"/>
    <w:rsid w:val="00F94462"/>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1764B6"/>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18029-B8E7-4708-AF73-62948BB28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6</TotalTime>
  <Pages>16</Pages>
  <Words>817</Words>
  <Characters>4661</Characters>
  <Application>Microsoft Office Word</Application>
  <DocSecurity>0</DocSecurity>
  <Lines>38</Lines>
  <Paragraphs>10</Paragraphs>
  <ScaleCrop>false</ScaleCrop>
  <Company/>
  <LinksUpToDate>false</LinksUpToDate>
  <CharactersWithSpaces>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68</cp:revision>
  <dcterms:created xsi:type="dcterms:W3CDTF">2017-09-24T16:46:00Z</dcterms:created>
  <dcterms:modified xsi:type="dcterms:W3CDTF">2018-03-09T15:51:00Z</dcterms:modified>
</cp:coreProperties>
</file>